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D9FF1D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Министерство образования Республики Беларусь</w:t>
      </w:r>
    </w:p>
    <w:p w14:paraId="1B1CDFB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Учреждение образования</w:t>
      </w:r>
    </w:p>
    <w:p w14:paraId="3DBF43B3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Белорусский государственный университет информатики и</w:t>
      </w:r>
    </w:p>
    <w:p w14:paraId="6D950A2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Радиоэлектроники</w:t>
      </w:r>
    </w:p>
    <w:p w14:paraId="09B3A276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6C3B25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Факультет информационных технологий и управления</w:t>
      </w:r>
    </w:p>
    <w:p w14:paraId="1225CFB7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Кафедра интеллектуальных информационных технологий</w:t>
      </w:r>
    </w:p>
    <w:p w14:paraId="4F9E47B7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6322614" w14:textId="77777777" w:rsidR="00E55784" w:rsidRPr="0058443D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CEB84A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24C43F9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2D86A5E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37579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CD0B20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D49BC5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1</w:t>
      </w:r>
    </w:p>
    <w:p w14:paraId="10CAFF4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по курсу “Логические основы интеллектуальных систем”</w:t>
      </w:r>
    </w:p>
    <w:p w14:paraId="56AFAD3E" w14:textId="3F10A2EC" w:rsidR="00E55784" w:rsidRPr="00FA62D7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143B7E" w:rsidRPr="00FA62D7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2C95FFB0" w14:textId="77777777" w:rsidR="00E55784" w:rsidRPr="00BA5D4B" w:rsidRDefault="00E55784" w:rsidP="00E55784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17EC67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78FF68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8F08CB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52A710" w14:textId="77777777" w:rsidR="00E55784" w:rsidRPr="00671D03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DFEA5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92E5A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Выполнил:</w:t>
      </w:r>
    </w:p>
    <w:p w14:paraId="52606D6E" w14:textId="4ECBD754" w:rsidR="00E55784" w:rsidRPr="00F33A2F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Студент гр.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B0932">
        <w:rPr>
          <w:rFonts w:ascii="Times New Roman" w:eastAsia="Times New Roman" w:hAnsi="Times New Roman" w:cs="Times New Roman"/>
          <w:sz w:val="26"/>
          <w:szCs w:val="26"/>
          <w:lang w:val="ru-RU"/>
        </w:rPr>
        <w:t>3</w:t>
      </w:r>
      <w:r>
        <w:rPr>
          <w:rFonts w:ascii="Times New Roman" w:eastAsia="Times New Roman" w:hAnsi="Times New Roman" w:cs="Times New Roman"/>
          <w:sz w:val="26"/>
          <w:szCs w:val="26"/>
        </w:rPr>
        <w:t>2170</w:t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          </w:t>
      </w:r>
      <w:r w:rsid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Неборский И.А.</w:t>
      </w:r>
    </w:p>
    <w:p w14:paraId="5853080D" w14:textId="77777777" w:rsidR="00E55784" w:rsidRPr="00FA5A41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</w:p>
    <w:p w14:paraId="0468B49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E3C9F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Проверил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Ивашенко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В.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П.</w:t>
      </w:r>
    </w:p>
    <w:p w14:paraId="20C8A1F0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F9426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475A84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20C4DE52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B91AA4F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E3F6D38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24DD2FD" w14:textId="77777777" w:rsidR="00E55784" w:rsidRPr="00C40AAB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EA3FEFD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          </w:t>
      </w:r>
    </w:p>
    <w:p w14:paraId="347A09E6" w14:textId="77777777" w:rsidR="00E55784" w:rsidRDefault="00E55784" w:rsidP="00E55784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DDBFE31" w14:textId="77777777" w:rsidR="00B03B79" w:rsidRDefault="00B03B79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452F5C7E" w14:textId="5CC2F273" w:rsidR="00B03B79" w:rsidRDefault="00E55784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C40AAB">
        <w:rPr>
          <w:rFonts w:ascii="Times New Roman" w:eastAsia="Times New Roman" w:hAnsi="Times New Roman" w:cs="Times New Roman"/>
          <w:bCs/>
          <w:sz w:val="28"/>
          <w:szCs w:val="28"/>
        </w:rPr>
        <w:t>Минск</w:t>
      </w:r>
      <w:r w:rsidR="001A5619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2025</w:t>
      </w:r>
    </w:p>
    <w:p w14:paraId="723B5E8A" w14:textId="43BCB5D5" w:rsidR="00B03B79" w:rsidRDefault="00B03B79" w:rsidP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99894C1" w14:textId="77777777" w:rsidR="00B03B79" w:rsidRDefault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br w:type="page"/>
      </w:r>
    </w:p>
    <w:p w14:paraId="52CEDEAD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ма:</w:t>
      </w:r>
    </w:p>
    <w:p w14:paraId="654174ED" w14:textId="7676FEE6" w:rsidR="00B03B79" w:rsidRPr="005A77EC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рограммирование операций обработки </w:t>
      </w:r>
      <w:r w:rsidR="001369FC">
        <w:rPr>
          <w:rFonts w:ascii="Times New Roman" w:eastAsia="Times New Roman" w:hAnsi="Times New Roman" w:cs="Times New Roman"/>
          <w:sz w:val="26"/>
          <w:szCs w:val="26"/>
          <w:lang w:val="ru-RU"/>
        </w:rPr>
        <w:t>и преобразований формул языка логики высказываний.</w:t>
      </w:r>
    </w:p>
    <w:p w14:paraId="1B2F9F63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0D02530A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Цель:</w:t>
      </w:r>
    </w:p>
    <w:p w14:paraId="2D385158" w14:textId="0FE3F7A3" w:rsidR="00B03B79" w:rsidRPr="009349F9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риобрести навыки программирования алгоритмов синтаксического разбора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,</w:t>
      </w:r>
      <w:r w:rsidR="00912F0B" w:rsidRPr="00912F0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формул языка логики высказываний.</w:t>
      </w:r>
    </w:p>
    <w:p w14:paraId="649564F9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24F93A6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Задание:</w:t>
      </w:r>
    </w:p>
    <w:p w14:paraId="51E0366C" w14:textId="461C1CC6" w:rsidR="00B03B79" w:rsidRPr="00A35916" w:rsidRDefault="00B03B79" w:rsidP="00B03B79">
      <w:pPr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b/>
          <w:sz w:val="26"/>
          <w:szCs w:val="26"/>
        </w:rPr>
        <w:tab/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одсчитать количество (различных) </w:t>
      </w:r>
      <w:proofErr w:type="spellStart"/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2251F4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в формуле </w:t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сокращённого языка логики высказываний.</w:t>
      </w:r>
    </w:p>
    <w:p w14:paraId="2194B563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FF5CDF" w14:textId="77777777" w:rsidR="00B03B79" w:rsidRPr="00A2623B" w:rsidRDefault="00B03B79" w:rsidP="00B03B79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Дополнительно:</w:t>
      </w:r>
    </w:p>
    <w:p w14:paraId="3F9AC2E9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Предусмотреть работу системы в режиме тестирования знаний пользователя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>.</w:t>
      </w:r>
    </w:p>
    <w:p w14:paraId="2F342DB3" w14:textId="77777777" w:rsidR="00B03B79" w:rsidRPr="00FA5A41" w:rsidRDefault="00B03B79" w:rsidP="00B03B79">
      <w:pPr>
        <w:spacing w:before="240" w:after="240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A2623B">
        <w:rPr>
          <w:rFonts w:ascii="Times New Roman" w:eastAsia="Times New Roman" w:hAnsi="Times New Roman" w:cs="Times New Roman"/>
          <w:b/>
          <w:bCs/>
          <w:sz w:val="28"/>
          <w:szCs w:val="28"/>
        </w:rPr>
        <w:t>Грамматика языка логики высказываний</w:t>
      </w:r>
      <w:r w:rsidRPr="00FA5A41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FCA09AF" w14:textId="77777777" w:rsidR="00B03B79" w:rsidRPr="00F5746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i/>
          <w:sz w:val="26"/>
          <w:szCs w:val="26"/>
          <w:lang w:val="ru-RU"/>
        </w:rPr>
      </w:pP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</w:t>
      </w:r>
      <w:proofErr w:type="gramStart"/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gt;::</w:t>
      </w:r>
      <w:proofErr w:type="gramEnd"/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0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</w:p>
    <w:p w14:paraId="04E280BB" w14:textId="77777777" w:rsidR="00B03B79" w:rsidRPr="00E3153D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имвол</w:t>
      </w:r>
      <w:proofErr w:type="gramStart"/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gt;::</w:t>
      </w:r>
      <w:proofErr w:type="gramEnd"/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=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A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B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C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D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E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F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G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H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I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J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K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L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M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N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O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P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Q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R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S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T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U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V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W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X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Y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Z</w:t>
      </w:r>
    </w:p>
    <w:p w14:paraId="007126AE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рицание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!</w:t>
      </w:r>
      <w:proofErr w:type="gramEnd"/>
    </w:p>
    <w:p w14:paraId="0FE5A327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/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\</w:t>
      </w:r>
    </w:p>
    <w:p w14:paraId="77B0BCA6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дизъюнк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\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/</w:t>
      </w:r>
    </w:p>
    <w:p w14:paraId="52421B76" w14:textId="77777777" w:rsidR="00B03B79" w:rsidRPr="004A4E16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импликация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-</w:t>
      </w:r>
      <w:r w:rsidRPr="004A4E16">
        <w:rPr>
          <w:rFonts w:ascii="Times New Roman" w:eastAsia="Times New Roman" w:hAnsi="Times New Roman" w:cs="Times New Roman"/>
          <w:sz w:val="26"/>
          <w:szCs w:val="26"/>
          <w:lang w:val="ru-RU"/>
        </w:rPr>
        <w:t>&gt;</w:t>
      </w:r>
    </w:p>
    <w:p w14:paraId="4D24565B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эквиваленция</w:t>
      </w:r>
      <w:proofErr w:type="spellEnd"/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</w:t>
      </w:r>
      <w:r>
        <w:rPr>
          <w:rFonts w:ascii="Times New Roman" w:eastAsia="Times New Roman" w:hAnsi="Times New Roman" w:cs="Times New Roman"/>
          <w:sz w:val="26"/>
          <w:szCs w:val="26"/>
        </w:rPr>
        <w:t>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~</w:t>
      </w:r>
    </w:p>
    <w:p w14:paraId="0611CEC2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(</w:t>
      </w:r>
    </w:p>
    <w:p w14:paraId="743598F4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закрывающая скоб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)</w:t>
      </w:r>
      <w:proofErr w:type="gramEnd"/>
    </w:p>
    <w:p w14:paraId="4739B67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вязк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|&lt;дизъюнкция&gt;|&lt;импликация&gt;|&lt;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эквиваленция</w:t>
      </w:r>
      <w:proofErr w:type="spellEnd"/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0C1A97FB" w14:textId="77777777" w:rsidR="00B03B79" w:rsidRPr="00D1450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атом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латинская заглавная букв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73451EFE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унарная с</w:t>
      </w:r>
      <w:r>
        <w:rPr>
          <w:rFonts w:ascii="Times New Roman" w:eastAsia="Times New Roman" w:hAnsi="Times New Roman" w:cs="Times New Roman"/>
          <w:sz w:val="26"/>
          <w:szCs w:val="26"/>
        </w:rPr>
        <w:t>ложная формула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&lt;открывающая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с</w:t>
      </w:r>
      <w:proofErr w:type="spellStart"/>
      <w:r w:rsidRPr="002D3915">
        <w:rPr>
          <w:rFonts w:ascii="Times New Roman" w:eastAsia="Times New Roman" w:hAnsi="Times New Roman" w:cs="Times New Roman"/>
          <w:sz w:val="26"/>
          <w:szCs w:val="26"/>
        </w:rPr>
        <w:t>кобка</w:t>
      </w:r>
      <w:proofErr w:type="spellEnd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отрицание&gt;&lt;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закрывающая скобка&gt;</w:t>
      </w:r>
    </w:p>
    <w:p w14:paraId="3DC2F9E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ложная 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&lt;открывающая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скобка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бинарная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связка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закрывающая скобка&gt;</w:t>
      </w:r>
    </w:p>
    <w:p w14:paraId="7BFAB21D" w14:textId="4E20592B" w:rsidR="002E6C37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формула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&gt;::=&lt;</w:t>
      </w:r>
      <w:proofErr w:type="gram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логическая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константа&gt; </w:t>
      </w:r>
      <w:proofErr w:type="gramStart"/>
      <w:r w:rsidRPr="002D3915">
        <w:rPr>
          <w:rFonts w:ascii="Times New Roman" w:eastAsia="Times New Roman" w:hAnsi="Times New Roman" w:cs="Times New Roman"/>
          <w:sz w:val="26"/>
          <w:szCs w:val="26"/>
        </w:rPr>
        <w:t>|&lt;</w:t>
      </w:r>
      <w:proofErr w:type="gramEnd"/>
      <w:r w:rsidRPr="002D3915">
        <w:rPr>
          <w:rFonts w:ascii="Times New Roman" w:eastAsia="Times New Roman" w:hAnsi="Times New Roman" w:cs="Times New Roman"/>
          <w:sz w:val="26"/>
          <w:szCs w:val="26"/>
        </w:rPr>
        <w:t>атом</w:t>
      </w:r>
      <w:proofErr w:type="spell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</w:t>
      </w:r>
      <w:proofErr w:type="spellEnd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|</w:t>
      </w:r>
      <w:proofErr w:type="gramEnd"/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ложная формула&gt;</w:t>
      </w:r>
    </w:p>
    <w:p w14:paraId="4A099DEA" w14:textId="77777777" w:rsidR="002E6C37" w:rsidRDefault="002E6C37">
      <w:pPr>
        <w:spacing w:after="160" w:line="259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14:paraId="28B1F568" w14:textId="57BDD895" w:rsidR="00B03B79" w:rsidRDefault="002E6C37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2E6C3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Схемы функций программ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544C038" w14:textId="77777777" w:rsidR="002E6C37" w:rsidRPr="00500624" w:rsidRDefault="002E6C37" w:rsidP="00D91714">
      <w:pPr>
        <w:tabs>
          <w:tab w:val="left" w:pos="3119"/>
        </w:tabs>
        <w:spacing w:before="240"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0F00A01" w14:textId="52FA047F" w:rsidR="00522543" w:rsidRDefault="00755196" w:rsidP="00D91714">
      <w:pPr>
        <w:spacing w:after="160" w:line="259" w:lineRule="auto"/>
        <w:rPr>
          <w:lang w:val="en-US"/>
        </w:rPr>
      </w:pPr>
      <w:r>
        <w:object w:dxaOrig="10365" w:dyaOrig="1620" w14:anchorId="79ED8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3.5pt" o:ole="">
            <v:imagedata r:id="rId5" o:title=""/>
          </v:shape>
          <o:OLEObject Type="Embed" ProgID="Visio.Drawing.15" ShapeID="_x0000_i1025" DrawAspect="Content" ObjectID="_1810927211" r:id="rId6"/>
        </w:object>
      </w:r>
    </w:p>
    <w:p w14:paraId="7442D571" w14:textId="43033B33" w:rsidR="00D91714" w:rsidRPr="00D91714" w:rsidRDefault="00D91714" w:rsidP="00D91714">
      <w:pPr>
        <w:spacing w:after="160" w:line="259" w:lineRule="auto"/>
        <w:jc w:val="center"/>
        <w:rPr>
          <w:lang w:val="en-US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1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="00755196">
        <w:rPr>
          <w:lang w:val="en-US"/>
        </w:rPr>
        <w:t>AskForAnswer</w:t>
      </w:r>
      <w:proofErr w:type="spellEnd"/>
      <w:r w:rsidRPr="00D91714">
        <w:rPr>
          <w:lang w:val="en-US"/>
        </w:rPr>
        <w:t>(</w:t>
      </w:r>
      <w:proofErr w:type="spellStart"/>
      <w:proofErr w:type="gramEnd"/>
      <w:r w:rsidRPr="00D91714">
        <w:rPr>
          <w:lang w:val="ru-BY"/>
        </w:rPr>
        <w:t>string</w:t>
      </w:r>
      <w:proofErr w:type="spellEnd"/>
      <w:r w:rsidRPr="00D91714">
        <w:rPr>
          <w:lang w:val="ru-BY"/>
        </w:rPr>
        <w:t xml:space="preserve"> </w:t>
      </w:r>
      <w:proofErr w:type="spellStart"/>
      <w:r w:rsidRPr="00D91714">
        <w:rPr>
          <w:lang w:val="ru-BY"/>
        </w:rPr>
        <w:t>formula</w:t>
      </w:r>
      <w:proofErr w:type="spellEnd"/>
      <w:r w:rsidRPr="00D91714">
        <w:rPr>
          <w:lang w:val="en-US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77CB51E" w14:textId="14E742FF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6420" w:dyaOrig="2205" w14:anchorId="5F2DDC4B">
          <v:shape id="_x0000_i1026" type="#_x0000_t75" style="width:321pt;height:109.5pt" o:ole="">
            <v:imagedata r:id="rId7" o:title=""/>
          </v:shape>
          <o:OLEObject Type="Embed" ProgID="Visio.Drawing.15" ShapeID="_x0000_i1026" DrawAspect="Content" ObjectID="_1810927212" r:id="rId8"/>
        </w:object>
      </w:r>
    </w:p>
    <w:p w14:paraId="29897CAF" w14:textId="228F9198" w:rsidR="00D91714" w:rsidRPr="00D91714" w:rsidRDefault="00D91714" w:rsidP="00D9171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AD2604">
        <w:rPr>
          <w:lang w:val="en-US"/>
        </w:rPr>
        <w:t>2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D91714">
        <w:rPr>
          <w:lang w:val="ru-BY"/>
        </w:rPr>
        <w:t>TakeTheFormula</w:t>
      </w:r>
      <w:proofErr w:type="spellEnd"/>
      <w:r w:rsidRPr="00D91714">
        <w:rPr>
          <w:lang w:val="ru-BY"/>
        </w:rPr>
        <w:t>(</w:t>
      </w:r>
      <w:proofErr w:type="gramEnd"/>
      <w:r w:rsidRPr="00D9171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63D12B1" w14:textId="77777777" w:rsidR="00755196" w:rsidRDefault="00755196" w:rsidP="00D91714">
      <w:pPr>
        <w:spacing w:after="160" w:line="259" w:lineRule="auto"/>
        <w:jc w:val="both"/>
        <w:rPr>
          <w:lang w:val="en-US"/>
        </w:rPr>
      </w:pPr>
      <w:r>
        <w:object w:dxaOrig="11070" w:dyaOrig="3465" w14:anchorId="7DA171D5">
          <v:shape id="_x0000_i1027" type="#_x0000_t75" style="width:468pt;height:146.25pt" o:ole="">
            <v:imagedata r:id="rId9" o:title=""/>
          </v:shape>
          <o:OLEObject Type="Embed" ProgID="Visio.Drawing.15" ShapeID="_x0000_i1027" DrawAspect="Content" ObjectID="_1810927213" r:id="rId10"/>
        </w:object>
      </w:r>
    </w:p>
    <w:p w14:paraId="78D12CC9" w14:textId="2EAF93CB" w:rsidR="00AD2604" w:rsidRPr="00D91714" w:rsidRDefault="00AD2604" w:rsidP="00AD260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3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AD2604">
        <w:rPr>
          <w:lang w:val="ru-BY"/>
        </w:rPr>
        <w:t>TakeTheInteger</w:t>
      </w:r>
      <w:proofErr w:type="spellEnd"/>
      <w:r w:rsidRPr="00AD2604">
        <w:rPr>
          <w:lang w:val="ru-BY"/>
        </w:rPr>
        <w:t>(</w:t>
      </w:r>
      <w:proofErr w:type="gramEnd"/>
      <w:r w:rsidRPr="00AD260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EF6698C" w14:textId="77777777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3995" w:dyaOrig="3990" w14:anchorId="3598E27A">
          <v:shape id="_x0000_i1028" type="#_x0000_t75" style="width:467.25pt;height:132.75pt" o:ole="">
            <v:imagedata r:id="rId11" o:title=""/>
          </v:shape>
          <o:OLEObject Type="Embed" ProgID="Visio.Drawing.15" ShapeID="_x0000_i1028" DrawAspect="Content" ObjectID="_1810927214" r:id="rId12"/>
        </w:object>
      </w:r>
    </w:p>
    <w:p w14:paraId="697C5D55" w14:textId="785B93A6" w:rsidR="00755196" w:rsidRPr="00F27A3E" w:rsidRDefault="00ED22E8" w:rsidP="00F27A3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4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ED22E8">
        <w:rPr>
          <w:lang w:val="ru-BY"/>
        </w:rPr>
        <w:t>TakeTheModeOption</w:t>
      </w:r>
      <w:proofErr w:type="spellEnd"/>
      <w:r w:rsidRPr="00AD2604">
        <w:rPr>
          <w:lang w:val="ru-BY"/>
        </w:rPr>
        <w:t>(</w:t>
      </w:r>
      <w:proofErr w:type="gramEnd"/>
      <w:r w:rsidRPr="00AD260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54127056" w14:textId="39F4441D" w:rsidR="00755196" w:rsidRDefault="00FE357F" w:rsidP="00D91714">
      <w:pPr>
        <w:spacing w:after="160" w:line="259" w:lineRule="auto"/>
        <w:jc w:val="center"/>
        <w:rPr>
          <w:lang w:val="en-US"/>
        </w:rPr>
      </w:pPr>
      <w:r>
        <w:object w:dxaOrig="16050" w:dyaOrig="5445" w14:anchorId="7D3B1F3C">
          <v:shape id="_x0000_i1029" type="#_x0000_t75" style="width:467.25pt;height:158.25pt" o:ole="">
            <v:imagedata r:id="rId13" o:title=""/>
          </v:shape>
          <o:OLEObject Type="Embed" ProgID="Visio.Drawing.15" ShapeID="_x0000_i1029" DrawAspect="Content" ObjectID="_1810927215" r:id="rId14"/>
        </w:object>
      </w:r>
    </w:p>
    <w:p w14:paraId="19A0A929" w14:textId="5CF535FA" w:rsidR="00BB6A4C" w:rsidRPr="00D91714" w:rsidRDefault="00BB6A4C" w:rsidP="00E12332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5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proofErr w:type="spellStart"/>
      <w:proofErr w:type="gramStart"/>
      <w:r w:rsidRPr="00BB6A4C">
        <w:rPr>
          <w:lang w:val="ru-BY"/>
        </w:rPr>
        <w:t>PrepareFormulas</w:t>
      </w:r>
      <w:proofErr w:type="spellEnd"/>
      <w:r w:rsidRPr="00BB6A4C">
        <w:rPr>
          <w:lang w:val="ru-BY"/>
        </w:rPr>
        <w:t>(</w:t>
      </w:r>
      <w:proofErr w:type="gramEnd"/>
      <w:r w:rsidRPr="00BB6A4C">
        <w:rPr>
          <w:lang w:val="ru-BY"/>
        </w:rPr>
        <w:t>List&lt;</w:t>
      </w:r>
      <w:proofErr w:type="spellStart"/>
      <w:r w:rsidRPr="00BB6A4C">
        <w:rPr>
          <w:lang w:val="ru-BY"/>
        </w:rPr>
        <w:t>string</w:t>
      </w:r>
      <w:proofErr w:type="spellEnd"/>
      <w:r w:rsidRPr="00BB6A4C">
        <w:rPr>
          <w:lang w:val="ru-BY"/>
        </w:rPr>
        <w:t xml:space="preserve">&gt; </w:t>
      </w:r>
      <w:proofErr w:type="spellStart"/>
      <w:r w:rsidRPr="00BB6A4C">
        <w:rPr>
          <w:lang w:val="ru-BY"/>
        </w:rPr>
        <w:t>subformulas</w:t>
      </w:r>
      <w:proofErr w:type="spellEnd"/>
      <w:r w:rsidRPr="00BB6A4C">
        <w:rPr>
          <w:lang w:val="ru-BY"/>
        </w:rPr>
        <w:t>)</w:t>
      </w:r>
      <w:r w:rsidR="00E12332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01CBD8C" w14:textId="77777777" w:rsidR="00BB6A4C" w:rsidRPr="00BB6A4C" w:rsidRDefault="00BB6A4C" w:rsidP="00BB6A4C">
      <w:pPr>
        <w:spacing w:after="160" w:line="259" w:lineRule="auto"/>
        <w:jc w:val="center"/>
        <w:rPr>
          <w:lang w:val="ru-BY"/>
        </w:rPr>
      </w:pPr>
    </w:p>
    <w:p w14:paraId="1A00D4F0" w14:textId="7682A95A" w:rsidR="00755196" w:rsidRPr="00EE6619" w:rsidRDefault="00786789" w:rsidP="00D91714">
      <w:pPr>
        <w:spacing w:after="160" w:line="259" w:lineRule="auto"/>
        <w:jc w:val="center"/>
        <w:rPr>
          <w:lang w:val="en-US"/>
        </w:rPr>
      </w:pPr>
      <w:r>
        <w:object w:dxaOrig="13831" w:dyaOrig="5160" w14:anchorId="2DC90018">
          <v:shape id="_x0000_i1030" type="#_x0000_t75" style="width:467.25pt;height:174.75pt" o:ole="">
            <v:imagedata r:id="rId15" o:title=""/>
          </v:shape>
          <o:OLEObject Type="Embed" ProgID="Visio.Drawing.15" ShapeID="_x0000_i1030" DrawAspect="Content" ObjectID="_1810927216" r:id="rId16"/>
        </w:object>
      </w:r>
    </w:p>
    <w:p w14:paraId="609E058B" w14:textId="047ECBDD" w:rsidR="00A132B8" w:rsidRPr="00D91714" w:rsidRDefault="00A132B8" w:rsidP="00A132B8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6</w:t>
      </w:r>
      <w:r w:rsidRPr="00D91714">
        <w:rPr>
          <w:lang w:val="en-US"/>
        </w:rPr>
        <w:t xml:space="preserve">. </w:t>
      </w:r>
      <w:r w:rsidR="00F6751A">
        <w:rPr>
          <w:lang w:val="ru-RU"/>
        </w:rPr>
        <w:t>Метод</w:t>
      </w:r>
      <w:r w:rsidR="00F6751A" w:rsidRPr="00F6751A">
        <w:rPr>
          <w:lang w:val="en-US"/>
        </w:rPr>
        <w:t xml:space="preserve"> </w:t>
      </w:r>
      <w:proofErr w:type="spellStart"/>
      <w:proofErr w:type="gramStart"/>
      <w:r w:rsidRPr="00A132B8">
        <w:rPr>
          <w:lang w:val="ru-BY"/>
        </w:rPr>
        <w:t>ShowAmountOfSubformulas</w:t>
      </w:r>
      <w:proofErr w:type="spellEnd"/>
      <w:r w:rsidRPr="00A132B8">
        <w:rPr>
          <w:lang w:val="ru-BY"/>
        </w:rPr>
        <w:t>(</w:t>
      </w:r>
      <w:proofErr w:type="gramEnd"/>
      <w:r w:rsidRPr="00A132B8">
        <w:rPr>
          <w:lang w:val="ru-BY"/>
        </w:rPr>
        <w:t>List&lt;</w:t>
      </w:r>
      <w:proofErr w:type="spellStart"/>
      <w:r w:rsidRPr="00A132B8">
        <w:rPr>
          <w:lang w:val="ru-BY"/>
        </w:rPr>
        <w:t>string</w:t>
      </w:r>
      <w:proofErr w:type="spellEnd"/>
      <w:r w:rsidRPr="00A132B8">
        <w:rPr>
          <w:lang w:val="ru-BY"/>
        </w:rPr>
        <w:t xml:space="preserve">&gt; </w:t>
      </w:r>
      <w:proofErr w:type="spellStart"/>
      <w:r w:rsidRPr="00A132B8">
        <w:rPr>
          <w:lang w:val="ru-BY"/>
        </w:rPr>
        <w:t>subformulas</w:t>
      </w:r>
      <w:proofErr w:type="spellEnd"/>
      <w:r>
        <w:rPr>
          <w:lang w:val="ru-BY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3ADD845A" w14:textId="06643EC5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345" w:dyaOrig="3195" w14:anchorId="33024630">
          <v:shape id="_x0000_i1031" type="#_x0000_t75" style="width:467.25pt;height:120.75pt" o:ole="">
            <v:imagedata r:id="rId17" o:title=""/>
          </v:shape>
          <o:OLEObject Type="Embed" ProgID="Visio.Drawing.15" ShapeID="_x0000_i1031" DrawAspect="Content" ObjectID="_1810927217" r:id="rId18"/>
        </w:object>
      </w:r>
    </w:p>
    <w:p w14:paraId="44628F48" w14:textId="5F4A25A2" w:rsidR="00F6751A" w:rsidRPr="00D91714" w:rsidRDefault="00F6751A" w:rsidP="002E6B1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="002E6B1D" w:rsidRPr="002E6B1D">
        <w:rPr>
          <w:lang w:val="ru-BY"/>
        </w:rPr>
        <w:t>ShowCorrectness</w:t>
      </w:r>
      <w:proofErr w:type="spellEnd"/>
      <w:r w:rsidR="002E6B1D" w:rsidRPr="002E6B1D">
        <w:rPr>
          <w:lang w:val="ru-BY"/>
        </w:rPr>
        <w:t>(</w:t>
      </w:r>
      <w:proofErr w:type="spellStart"/>
      <w:proofErr w:type="gramEnd"/>
      <w:r w:rsidR="002E6B1D" w:rsidRPr="002E6B1D">
        <w:rPr>
          <w:lang w:val="ru-BY"/>
        </w:rPr>
        <w:t>bool</w:t>
      </w:r>
      <w:proofErr w:type="spellEnd"/>
      <w:r w:rsidR="002E6B1D" w:rsidRPr="002E6B1D">
        <w:rPr>
          <w:lang w:val="ru-BY"/>
        </w:rPr>
        <w:t xml:space="preserve"> </w:t>
      </w:r>
      <w:proofErr w:type="spellStart"/>
      <w:r w:rsidR="002E6B1D" w:rsidRPr="002E6B1D">
        <w:rPr>
          <w:lang w:val="ru-BY"/>
        </w:rPr>
        <w:t>correctness</w:t>
      </w:r>
      <w:proofErr w:type="spellEnd"/>
      <w:r w:rsidR="002E6B1D" w:rsidRPr="002E6B1D">
        <w:rPr>
          <w:lang w:val="ru-BY"/>
        </w:rPr>
        <w:t>)</w:t>
      </w:r>
      <w:r w:rsidR="002E6B1D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72F6DD06" w14:textId="0D8EDD0E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8266" w:dyaOrig="1680" w14:anchorId="4D9FFBE2">
          <v:shape id="_x0000_i1032" type="#_x0000_t75" style="width:412.5pt;height:84.75pt" o:ole="">
            <v:imagedata r:id="rId19" o:title=""/>
          </v:shape>
          <o:OLEObject Type="Embed" ProgID="Visio.Drawing.15" ShapeID="_x0000_i1032" DrawAspect="Content" ObjectID="_1810927218" r:id="rId20"/>
        </w:object>
      </w:r>
    </w:p>
    <w:p w14:paraId="5DC0C65D" w14:textId="253975F9" w:rsidR="00E20D90" w:rsidRPr="00D91714" w:rsidRDefault="00E20D90" w:rsidP="002403C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8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E20D90">
        <w:rPr>
          <w:lang w:val="ru-BY"/>
        </w:rPr>
        <w:t>ShowTestResult</w:t>
      </w:r>
      <w:proofErr w:type="spellEnd"/>
      <w:r w:rsidRPr="00E20D90">
        <w:rPr>
          <w:lang w:val="ru-BY"/>
        </w:rPr>
        <w:t>(</w:t>
      </w:r>
      <w:proofErr w:type="spellStart"/>
      <w:proofErr w:type="gramEnd"/>
      <w:r w:rsidRPr="00E20D90">
        <w:rPr>
          <w:lang w:val="ru-BY"/>
        </w:rPr>
        <w:t>int</w:t>
      </w:r>
      <w:proofErr w:type="spellEnd"/>
      <w:r w:rsidRPr="00E20D90">
        <w:rPr>
          <w:lang w:val="ru-BY"/>
        </w:rPr>
        <w:t xml:space="preserve"> </w:t>
      </w:r>
      <w:proofErr w:type="spellStart"/>
      <w:r w:rsidRPr="00E20D90">
        <w:rPr>
          <w:lang w:val="ru-BY"/>
        </w:rPr>
        <w:t>score</w:t>
      </w:r>
      <w:proofErr w:type="spellEnd"/>
      <w:r w:rsidRPr="00E20D90">
        <w:rPr>
          <w:lang w:val="ru-BY"/>
        </w:rPr>
        <w:t xml:space="preserve">, </w:t>
      </w:r>
      <w:proofErr w:type="spellStart"/>
      <w:r w:rsidRPr="00E20D90">
        <w:rPr>
          <w:lang w:val="ru-BY"/>
        </w:rPr>
        <w:t>int</w:t>
      </w:r>
      <w:proofErr w:type="spellEnd"/>
      <w:r w:rsidRPr="00E20D90">
        <w:rPr>
          <w:lang w:val="ru-BY"/>
        </w:rPr>
        <w:t xml:space="preserve"> </w:t>
      </w:r>
      <w:proofErr w:type="spellStart"/>
      <w:r w:rsidRPr="00E20D90">
        <w:rPr>
          <w:lang w:val="ru-BY"/>
        </w:rPr>
        <w:t>questionsAmount</w:t>
      </w:r>
      <w:proofErr w:type="spellEnd"/>
      <w:r w:rsidRPr="00E20D90">
        <w:rPr>
          <w:lang w:val="ru-BY"/>
        </w:rPr>
        <w:t>)</w:t>
      </w:r>
      <w:r w:rsidR="002403C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>
        <w:rPr>
          <w:lang w:val="en-US"/>
        </w:rPr>
        <w:t>IOSystem</w:t>
      </w:r>
      <w:proofErr w:type="spellEnd"/>
    </w:p>
    <w:p w14:paraId="2A6C680C" w14:textId="2E2D82B4" w:rsidR="00946295" w:rsidRPr="00E20D90" w:rsidRDefault="00946295" w:rsidP="00D91714">
      <w:pPr>
        <w:spacing w:after="160" w:line="259" w:lineRule="auto"/>
        <w:jc w:val="center"/>
        <w:rPr>
          <w:lang w:val="ru-BY"/>
        </w:rPr>
      </w:pPr>
    </w:p>
    <w:p w14:paraId="22FC00F2" w14:textId="77777777" w:rsidR="00946295" w:rsidRDefault="00946295" w:rsidP="00D91714">
      <w:pPr>
        <w:spacing w:after="160" w:line="259" w:lineRule="auto"/>
        <w:jc w:val="center"/>
        <w:rPr>
          <w:lang w:val="en-US"/>
        </w:rPr>
      </w:pPr>
      <w:r>
        <w:rPr>
          <w:lang w:val="en-US"/>
        </w:rPr>
        <w:br w:type="page"/>
      </w:r>
    </w:p>
    <w:p w14:paraId="0342A12A" w14:textId="17565B87" w:rsidR="00755196" w:rsidRPr="008D5EC6" w:rsidRDefault="008D5EC6" w:rsidP="00433B40">
      <w:pPr>
        <w:spacing w:after="160" w:line="259" w:lineRule="auto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A6B2E4B" wp14:editId="1B845F69">
            <wp:extent cx="8963288" cy="5855632"/>
            <wp:effectExtent l="0" t="8255" r="1270" b="1270"/>
            <wp:docPr id="18861429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9010793" cy="5886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3EDFB" w14:textId="4CBFADE9" w:rsidR="00D72243" w:rsidRPr="00D91714" w:rsidRDefault="00D72243" w:rsidP="00FB149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9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D72243">
        <w:rPr>
          <w:lang w:val="ru-BY"/>
        </w:rPr>
        <w:t>ReformFormula</w:t>
      </w:r>
      <w:proofErr w:type="spellEnd"/>
      <w:r w:rsidRPr="00D72243">
        <w:rPr>
          <w:lang w:val="ru-BY"/>
        </w:rPr>
        <w:t>(</w:t>
      </w:r>
      <w:proofErr w:type="spellStart"/>
      <w:proofErr w:type="gramEnd"/>
      <w:r w:rsidRPr="00D72243">
        <w:rPr>
          <w:lang w:val="ru-BY"/>
        </w:rPr>
        <w:t>string</w:t>
      </w:r>
      <w:proofErr w:type="spellEnd"/>
      <w:r w:rsidRPr="00D72243">
        <w:rPr>
          <w:lang w:val="ru-BY"/>
        </w:rPr>
        <w:t xml:space="preserve"> </w:t>
      </w:r>
      <w:proofErr w:type="spellStart"/>
      <w:r w:rsidRPr="00D72243">
        <w:rPr>
          <w:lang w:val="ru-BY"/>
        </w:rPr>
        <w:t>formula</w:t>
      </w:r>
      <w:proofErr w:type="spellEnd"/>
      <w:r w:rsidRPr="00D72243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368EF03F" w14:textId="13846F23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605" w:dyaOrig="4470" w14:anchorId="2D023ACA">
          <v:shape id="_x0000_i1033" type="#_x0000_t75" style="width:3in;height:210pt" o:ole="">
            <v:imagedata r:id="rId22" o:title=""/>
          </v:shape>
          <o:OLEObject Type="Embed" ProgID="Visio.Drawing.15" ShapeID="_x0000_i1033" DrawAspect="Content" ObjectID="_1810927219" r:id="rId23"/>
        </w:object>
      </w:r>
    </w:p>
    <w:p w14:paraId="766C3811" w14:textId="7CDF2472" w:rsidR="00F91807" w:rsidRPr="00D72243" w:rsidRDefault="00F91807" w:rsidP="00F9180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0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F91807">
        <w:rPr>
          <w:lang w:val="ru-BY"/>
        </w:rPr>
        <w:t>PrioSet</w:t>
      </w:r>
      <w:proofErr w:type="spellEnd"/>
      <w:r w:rsidRPr="00F91807">
        <w:rPr>
          <w:lang w:val="ru-BY"/>
        </w:rPr>
        <w:t>(</w:t>
      </w:r>
      <w:proofErr w:type="spellStart"/>
      <w:proofErr w:type="gramEnd"/>
      <w:r w:rsidRPr="00F91807">
        <w:rPr>
          <w:lang w:val="ru-BY"/>
        </w:rPr>
        <w:t>char</w:t>
      </w:r>
      <w:proofErr w:type="spellEnd"/>
      <w:r w:rsidRPr="00F91807">
        <w:rPr>
          <w:lang w:val="ru-BY"/>
        </w:rPr>
        <w:t xml:space="preserve"> </w:t>
      </w:r>
      <w:proofErr w:type="spellStart"/>
      <w:r w:rsidRPr="00F91807">
        <w:rPr>
          <w:lang w:val="ru-BY"/>
        </w:rPr>
        <w:t>operation</w:t>
      </w:r>
      <w:proofErr w:type="spellEnd"/>
      <w:r w:rsidRPr="00F91807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73DA3C14" w14:textId="163FCEB1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8325" w:dyaOrig="2565" w14:anchorId="65AA6395">
          <v:shape id="_x0000_i1034" type="#_x0000_t75" style="width:416.25pt;height:127.5pt" o:ole="">
            <v:imagedata r:id="rId24" o:title=""/>
          </v:shape>
          <o:OLEObject Type="Embed" ProgID="Visio.Drawing.15" ShapeID="_x0000_i1034" DrawAspect="Content" ObjectID="_1810927220" r:id="rId25"/>
        </w:object>
      </w:r>
    </w:p>
    <w:p w14:paraId="1051A9B2" w14:textId="6C6D8102" w:rsidR="00B70E24" w:rsidRPr="00D72243" w:rsidRDefault="00B70E24" w:rsidP="00B70E2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1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70E24">
        <w:rPr>
          <w:lang w:val="ru-BY"/>
        </w:rPr>
        <w:t>WrapInBracketsIfNeeded</w:t>
      </w:r>
      <w:proofErr w:type="spellEnd"/>
      <w:r w:rsidRPr="00B70E24">
        <w:rPr>
          <w:lang w:val="ru-BY"/>
        </w:rPr>
        <w:t>(</w:t>
      </w:r>
      <w:proofErr w:type="spellStart"/>
      <w:proofErr w:type="gramEnd"/>
      <w:r w:rsidRPr="00B70E24">
        <w:rPr>
          <w:lang w:val="ru-BY"/>
        </w:rPr>
        <w:t>string</w:t>
      </w:r>
      <w:proofErr w:type="spellEnd"/>
      <w:r w:rsidRPr="00B70E24">
        <w:rPr>
          <w:lang w:val="ru-BY"/>
        </w:rPr>
        <w:t xml:space="preserve"> </w:t>
      </w:r>
      <w:proofErr w:type="spellStart"/>
      <w:r w:rsidRPr="00B70E24">
        <w:rPr>
          <w:lang w:val="ru-BY"/>
        </w:rPr>
        <w:t>formula</w:t>
      </w:r>
      <w:proofErr w:type="spellEnd"/>
      <w:r w:rsidRPr="00B70E24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7775FF00" w14:textId="77777777" w:rsidR="00FA62D7" w:rsidRDefault="00FA62D7" w:rsidP="00FA62D7">
      <w:pPr>
        <w:spacing w:after="160" w:line="259" w:lineRule="auto"/>
        <w:jc w:val="center"/>
        <w:rPr>
          <w:lang w:val="en-US"/>
        </w:rPr>
      </w:pPr>
      <w:r>
        <w:object w:dxaOrig="12241" w:dyaOrig="6795" w14:anchorId="0BE8A7B2">
          <v:shape id="_x0000_i1035" type="#_x0000_t75" style="width:467.25pt;height:260.25pt" o:ole="">
            <v:imagedata r:id="rId26" o:title=""/>
          </v:shape>
          <o:OLEObject Type="Embed" ProgID="Visio.Drawing.15" ShapeID="_x0000_i1035" DrawAspect="Content" ObjectID="_1810927221" r:id="rId27"/>
        </w:object>
      </w:r>
    </w:p>
    <w:p w14:paraId="04C48AB4" w14:textId="737E253C" w:rsidR="00FA62D7" w:rsidRPr="00D72243" w:rsidRDefault="00FA62D7" w:rsidP="00FA62D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1</w:t>
      </w:r>
      <w:r w:rsidR="008F0A02">
        <w:rPr>
          <w:lang w:val="en-US"/>
        </w:rPr>
        <w:t>2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5567F9">
        <w:rPr>
          <w:lang w:val="ru-BY"/>
        </w:rPr>
        <w:t>TestUserKnowledge</w:t>
      </w:r>
      <w:proofErr w:type="spellEnd"/>
      <w:r w:rsidRPr="005567F9">
        <w:rPr>
          <w:lang w:val="ru-BY"/>
        </w:rPr>
        <w:t>(</w:t>
      </w:r>
      <w:proofErr w:type="gramEnd"/>
      <w:r w:rsidRPr="005567F9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5567F9">
        <w:rPr>
          <w:lang w:val="ru-BY"/>
        </w:rPr>
        <w:t>UserTestingSystem</w:t>
      </w:r>
      <w:proofErr w:type="spellEnd"/>
    </w:p>
    <w:p w14:paraId="2E2E2661" w14:textId="0A201766" w:rsidR="00C15613" w:rsidRDefault="00C15613" w:rsidP="00D91714">
      <w:pPr>
        <w:spacing w:after="160" w:line="259" w:lineRule="auto"/>
        <w:jc w:val="center"/>
        <w:rPr>
          <w:lang w:val="ru-RU"/>
        </w:rPr>
      </w:pPr>
      <w:r w:rsidRPr="00B70E24">
        <w:rPr>
          <w:lang w:val="en-US"/>
        </w:rPr>
        <w:br w:type="page"/>
      </w:r>
      <w:r>
        <w:object w:dxaOrig="14746" w:dyaOrig="13156" w14:anchorId="740DAE06">
          <v:shape id="_x0000_i1036" type="#_x0000_t75" style="width:467.25pt;height:417pt" o:ole="">
            <v:imagedata r:id="rId28" o:title=""/>
          </v:shape>
          <o:OLEObject Type="Embed" ProgID="Visio.Drawing.15" ShapeID="_x0000_i1036" DrawAspect="Content" ObjectID="_1810927222" r:id="rId29"/>
        </w:object>
      </w:r>
    </w:p>
    <w:p w14:paraId="1EF8C69B" w14:textId="1ED2737E" w:rsidR="00BB562A" w:rsidRPr="00D72243" w:rsidRDefault="00BB562A" w:rsidP="00BB562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3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B562A">
        <w:rPr>
          <w:lang w:val="ru-BY"/>
        </w:rPr>
        <w:t>FindSubformulas</w:t>
      </w:r>
      <w:proofErr w:type="spellEnd"/>
      <w:r w:rsidRPr="00BB562A">
        <w:rPr>
          <w:lang w:val="ru-BY"/>
        </w:rPr>
        <w:t>(</w:t>
      </w:r>
      <w:proofErr w:type="spellStart"/>
      <w:proofErr w:type="gramEnd"/>
      <w:r w:rsidRPr="00BB562A">
        <w:rPr>
          <w:lang w:val="ru-BY"/>
        </w:rPr>
        <w:t>string</w:t>
      </w:r>
      <w:proofErr w:type="spellEnd"/>
      <w:r w:rsidRPr="00BB562A">
        <w:rPr>
          <w:lang w:val="ru-BY"/>
        </w:rPr>
        <w:t xml:space="preserve"> </w:t>
      </w:r>
      <w:proofErr w:type="spellStart"/>
      <w:r w:rsidRPr="00BB562A">
        <w:rPr>
          <w:lang w:val="ru-BY"/>
        </w:rPr>
        <w:t>formula</w:t>
      </w:r>
      <w:proofErr w:type="spellEnd"/>
      <w:r w:rsidRPr="00BB562A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6D8240D4" w14:textId="3932EC44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11790" w:dyaOrig="2881" w14:anchorId="208446A6">
          <v:shape id="_x0000_i1037" type="#_x0000_t75" style="width:467.25pt;height:114pt" o:ole="">
            <v:imagedata r:id="rId30" o:title=""/>
          </v:shape>
          <o:OLEObject Type="Embed" ProgID="Visio.Drawing.15" ShapeID="_x0000_i1037" DrawAspect="Content" ObjectID="_1810927223" r:id="rId31"/>
        </w:object>
      </w:r>
    </w:p>
    <w:p w14:paraId="6E7FE2DA" w14:textId="07351961" w:rsidR="00B112EA" w:rsidRPr="00D72243" w:rsidRDefault="00B112EA" w:rsidP="00B112E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4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Pr="00B112EA">
        <w:rPr>
          <w:lang w:val="ru-BY"/>
        </w:rPr>
        <w:t>CheckIfSymbolIsValid</w:t>
      </w:r>
      <w:proofErr w:type="spellEnd"/>
      <w:r w:rsidRPr="00B112EA">
        <w:rPr>
          <w:lang w:val="ru-BY"/>
        </w:rPr>
        <w:t>(</w:t>
      </w:r>
      <w:proofErr w:type="spellStart"/>
      <w:proofErr w:type="gramEnd"/>
      <w:r w:rsidRPr="00B112EA">
        <w:rPr>
          <w:lang w:val="ru-BY"/>
        </w:rPr>
        <w:t>char</w:t>
      </w:r>
      <w:proofErr w:type="spellEnd"/>
      <w:r w:rsidRPr="00B112EA">
        <w:rPr>
          <w:lang w:val="ru-BY"/>
        </w:rPr>
        <w:t xml:space="preserve"> </w:t>
      </w:r>
      <w:proofErr w:type="spellStart"/>
      <w:r w:rsidRPr="00B112EA">
        <w:rPr>
          <w:lang w:val="ru-BY"/>
        </w:rPr>
        <w:t>symbol</w:t>
      </w:r>
      <w:proofErr w:type="spellEnd"/>
      <w:r w:rsidRPr="00B112EA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proofErr w:type="spellStart"/>
      <w:r w:rsidRPr="00D72243">
        <w:rPr>
          <w:lang w:val="ru-BY"/>
        </w:rPr>
        <w:t>InputParser</w:t>
      </w:r>
      <w:proofErr w:type="spellEnd"/>
    </w:p>
    <w:p w14:paraId="2EB544F5" w14:textId="1919B156" w:rsidR="0077779A" w:rsidRDefault="0075700E" w:rsidP="00D91714">
      <w:pPr>
        <w:spacing w:after="160" w:line="259" w:lineRule="auto"/>
        <w:jc w:val="center"/>
        <w:rPr>
          <w:lang w:val="en-US"/>
        </w:rPr>
      </w:pPr>
      <w:r>
        <w:object w:dxaOrig="7590" w:dyaOrig="1081" w14:anchorId="205FDFCE">
          <v:shape id="_x0000_i1038" type="#_x0000_t75" style="width:379.5pt;height:54pt" o:ole="">
            <v:imagedata r:id="rId32" o:title=""/>
          </v:shape>
          <o:OLEObject Type="Embed" ProgID="Visio.Drawing.15" ShapeID="_x0000_i1038" DrawAspect="Content" ObjectID="_1810927224" r:id="rId33"/>
        </w:object>
      </w:r>
    </w:p>
    <w:p w14:paraId="4DC50FFC" w14:textId="02B8C40B" w:rsidR="000342FF" w:rsidRPr="00D72243" w:rsidRDefault="000342FF" w:rsidP="00977E6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5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r w:rsidR="00977E67" w:rsidRPr="00977E67">
        <w:rPr>
          <w:lang w:val="ru-BY"/>
        </w:rPr>
        <w:t>Main</w:t>
      </w:r>
      <w:proofErr w:type="spellEnd"/>
      <w:r w:rsidR="00977E67" w:rsidRPr="00977E67">
        <w:rPr>
          <w:lang w:val="ru-BY"/>
        </w:rPr>
        <w:t>(</w:t>
      </w:r>
      <w:proofErr w:type="spellStart"/>
      <w:proofErr w:type="gramStart"/>
      <w:r w:rsidR="00977E67" w:rsidRPr="00977E67">
        <w:rPr>
          <w:lang w:val="ru-BY"/>
        </w:rPr>
        <w:t>string</w:t>
      </w:r>
      <w:proofErr w:type="spellEnd"/>
      <w:r w:rsidR="00977E67" w:rsidRPr="00977E67">
        <w:rPr>
          <w:lang w:val="ru-BY"/>
        </w:rPr>
        <w:t>[</w:t>
      </w:r>
      <w:proofErr w:type="gramEnd"/>
      <w:r w:rsidR="00977E67" w:rsidRPr="00977E67">
        <w:rPr>
          <w:lang w:val="ru-BY"/>
        </w:rPr>
        <w:t xml:space="preserve">] </w:t>
      </w:r>
      <w:proofErr w:type="spellStart"/>
      <w:r w:rsidR="00977E67" w:rsidRPr="00977E67">
        <w:rPr>
          <w:lang w:val="ru-BY"/>
        </w:rPr>
        <w:t>args</w:t>
      </w:r>
      <w:proofErr w:type="spellEnd"/>
      <w:r w:rsidR="00977E67" w:rsidRPr="00977E67">
        <w:rPr>
          <w:lang w:val="ru-BY"/>
        </w:rPr>
        <w:t>)</w:t>
      </w:r>
      <w:r w:rsidR="00977E6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705F34C1" w14:textId="135FA0C8" w:rsidR="00C15613" w:rsidRPr="000342FF" w:rsidRDefault="00C15613" w:rsidP="00D91714">
      <w:pPr>
        <w:spacing w:after="160" w:line="259" w:lineRule="auto"/>
        <w:jc w:val="center"/>
        <w:rPr>
          <w:lang w:val="ru-BY"/>
        </w:rPr>
      </w:pPr>
    </w:p>
    <w:p w14:paraId="54217037" w14:textId="0AD251D8" w:rsidR="00C15613" w:rsidRDefault="00E471E8" w:rsidP="00D91714">
      <w:pPr>
        <w:spacing w:after="160" w:line="259" w:lineRule="auto"/>
        <w:jc w:val="center"/>
        <w:rPr>
          <w:lang w:val="en-US"/>
        </w:rPr>
      </w:pPr>
      <w:r>
        <w:object w:dxaOrig="11026" w:dyaOrig="3255" w14:anchorId="60D2B011">
          <v:shape id="_x0000_i1039" type="#_x0000_t75" style="width:467.25pt;height:138pt" o:ole="">
            <v:imagedata r:id="rId34" o:title=""/>
          </v:shape>
          <o:OLEObject Type="Embed" ProgID="Visio.Drawing.15" ShapeID="_x0000_i1039" DrawAspect="Content" ObjectID="_1810927225" r:id="rId35"/>
        </w:object>
      </w:r>
    </w:p>
    <w:p w14:paraId="53C2C445" w14:textId="7438DFCF" w:rsidR="00580630" w:rsidRDefault="00580630" w:rsidP="00BB3697">
      <w:pPr>
        <w:spacing w:after="160" w:line="259" w:lineRule="auto"/>
        <w:jc w:val="center"/>
        <w:rPr>
          <w:lang w:val="en-US"/>
        </w:rPr>
      </w:pPr>
    </w:p>
    <w:p w14:paraId="0E8A9DF9" w14:textId="75A52E84" w:rsidR="00580630" w:rsidRPr="00FB4FC1" w:rsidRDefault="00581B43" w:rsidP="00FB4FC1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CF163E">
        <w:rPr>
          <w:lang w:val="en-US"/>
        </w:rPr>
        <w:t xml:space="preserve"> </w:t>
      </w:r>
      <w:r w:rsidR="00F27A3E" w:rsidRPr="00CF163E">
        <w:rPr>
          <w:lang w:val="en-US"/>
        </w:rPr>
        <w:t>16</w:t>
      </w:r>
      <w:r w:rsidRPr="00CF163E">
        <w:rPr>
          <w:lang w:val="en-US"/>
        </w:rPr>
        <w:t xml:space="preserve">. </w:t>
      </w:r>
      <w:r>
        <w:rPr>
          <w:lang w:val="ru-RU"/>
        </w:rPr>
        <w:t>Метод</w:t>
      </w:r>
      <w:r w:rsidRPr="00CF163E">
        <w:rPr>
          <w:lang w:val="en-US"/>
        </w:rPr>
        <w:t xml:space="preserve"> </w:t>
      </w:r>
      <w:proofErr w:type="spellStart"/>
      <w:proofErr w:type="gramStart"/>
      <w:r w:rsidR="0008200B" w:rsidRPr="0008200B">
        <w:rPr>
          <w:lang w:val="ru-BY"/>
        </w:rPr>
        <w:t>Run</w:t>
      </w:r>
      <w:proofErr w:type="spellEnd"/>
      <w:r w:rsidR="0008200B" w:rsidRPr="0008200B">
        <w:rPr>
          <w:lang w:val="ru-BY"/>
        </w:rPr>
        <w:t>(</w:t>
      </w:r>
      <w:proofErr w:type="gramEnd"/>
      <w:r w:rsidR="0008200B" w:rsidRPr="0008200B">
        <w:rPr>
          <w:lang w:val="ru-BY"/>
        </w:rPr>
        <w:t>)</w:t>
      </w:r>
      <w:r w:rsidR="0008200B">
        <w:rPr>
          <w:lang w:val="ru-BY"/>
        </w:rPr>
        <w:t xml:space="preserve"> </w:t>
      </w:r>
      <w:r>
        <w:rPr>
          <w:lang w:val="ru-RU"/>
        </w:rPr>
        <w:t>класса</w:t>
      </w:r>
      <w:r w:rsidRPr="00CF163E">
        <w:rPr>
          <w:lang w:val="en-US"/>
        </w:rPr>
        <w:t xml:space="preserve"> </w:t>
      </w:r>
      <w:r w:rsidR="00883133">
        <w:rPr>
          <w:lang w:val="ru-BY"/>
        </w:rPr>
        <w:t>Program</w:t>
      </w:r>
    </w:p>
    <w:p w14:paraId="21F0E2D1" w14:textId="3D154FDA" w:rsidR="00580630" w:rsidRPr="00CF163E" w:rsidRDefault="00FB4FC1" w:rsidP="00580630">
      <w:pPr>
        <w:spacing w:after="160" w:line="259" w:lineRule="auto"/>
        <w:jc w:val="center"/>
        <w:rPr>
          <w:lang w:val="en-US"/>
        </w:rPr>
      </w:pPr>
      <w:r>
        <w:object w:dxaOrig="14490" w:dyaOrig="3375" w14:anchorId="74664757">
          <v:shape id="_x0000_i1053" type="#_x0000_t75" style="width:467.25pt;height:108.75pt" o:ole="">
            <v:imagedata r:id="rId36" o:title=""/>
          </v:shape>
          <o:OLEObject Type="Embed" ProgID="Visio.Drawing.15" ShapeID="_x0000_i1053" DrawAspect="Content" ObjectID="_1810927226" r:id="rId37"/>
        </w:object>
      </w:r>
    </w:p>
    <w:p w14:paraId="38708EFA" w14:textId="3A81D5B9" w:rsidR="00C15613" w:rsidRPr="00580630" w:rsidRDefault="004F67FB" w:rsidP="00580630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proofErr w:type="spellStart"/>
      <w:proofErr w:type="gramStart"/>
      <w:r w:rsidR="00022C13" w:rsidRPr="00022C13">
        <w:rPr>
          <w:lang w:val="ru-BY"/>
        </w:rPr>
        <w:t>RunSubformulasFinder</w:t>
      </w:r>
      <w:proofErr w:type="spellEnd"/>
      <w:r w:rsidR="00022C13" w:rsidRPr="00022C13">
        <w:rPr>
          <w:lang w:val="ru-BY"/>
        </w:rPr>
        <w:t>(</w:t>
      </w:r>
      <w:proofErr w:type="gramEnd"/>
      <w:r w:rsidR="00022C13" w:rsidRPr="00022C13">
        <w:rPr>
          <w:lang w:val="ru-BY"/>
        </w:rPr>
        <w:t>)</w:t>
      </w:r>
      <w:r w:rsidR="00022C13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4D8B48AA" w14:textId="77777777" w:rsidR="00580630" w:rsidRDefault="00580630" w:rsidP="00BB3697">
      <w:pPr>
        <w:spacing w:after="160" w:line="259" w:lineRule="auto"/>
        <w:jc w:val="center"/>
        <w:rPr>
          <w:lang w:val="en-US"/>
        </w:rPr>
      </w:pPr>
      <w:r>
        <w:object w:dxaOrig="6795" w:dyaOrig="2145" w14:anchorId="55EDC6D9">
          <v:shape id="_x0000_i1041" type="#_x0000_t75" style="width:339.75pt;height:108pt" o:ole="">
            <v:imagedata r:id="rId38" o:title=""/>
          </v:shape>
          <o:OLEObject Type="Embed" ProgID="Visio.Drawing.15" ShapeID="_x0000_i1041" DrawAspect="Content" ObjectID="_1810927227" r:id="rId39"/>
        </w:object>
      </w:r>
    </w:p>
    <w:p w14:paraId="1516CAF3" w14:textId="760C3647" w:rsidR="00266E01" w:rsidRDefault="007A0C0D" w:rsidP="00BB369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285800">
        <w:rPr>
          <w:lang w:val="ru-RU"/>
        </w:rPr>
        <w:t xml:space="preserve"> </w:t>
      </w:r>
      <w:r w:rsidR="00F27A3E" w:rsidRPr="00285800">
        <w:rPr>
          <w:lang w:val="ru-RU"/>
        </w:rPr>
        <w:t>18</w:t>
      </w:r>
      <w:r w:rsidRPr="00285800">
        <w:rPr>
          <w:lang w:val="ru-RU"/>
        </w:rPr>
        <w:t xml:space="preserve">. </w:t>
      </w:r>
      <w:r>
        <w:rPr>
          <w:lang w:val="ru-RU"/>
        </w:rPr>
        <w:t>Метод</w:t>
      </w:r>
      <w:r w:rsidRPr="00285800">
        <w:rPr>
          <w:lang w:val="ru-RU"/>
        </w:rPr>
        <w:t xml:space="preserve"> </w:t>
      </w:r>
      <w:proofErr w:type="spellStart"/>
      <w:proofErr w:type="gramStart"/>
      <w:r w:rsidRPr="007A0C0D">
        <w:rPr>
          <w:lang w:val="ru-BY"/>
        </w:rPr>
        <w:t>RunTest</w:t>
      </w:r>
      <w:proofErr w:type="spellEnd"/>
      <w:r w:rsidRPr="007A0C0D">
        <w:rPr>
          <w:lang w:val="ru-BY"/>
        </w:rPr>
        <w:t>(</w:t>
      </w:r>
      <w:proofErr w:type="gramEnd"/>
      <w:r w:rsidRPr="007A0C0D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285800">
        <w:rPr>
          <w:lang w:val="ru-RU"/>
        </w:rPr>
        <w:t xml:space="preserve"> </w:t>
      </w:r>
      <w:r>
        <w:rPr>
          <w:lang w:val="ru-BY"/>
        </w:rPr>
        <w:t>Program</w:t>
      </w:r>
    </w:p>
    <w:p w14:paraId="07830DE2" w14:textId="5934ED83" w:rsidR="00BB3697" w:rsidRDefault="00580630" w:rsidP="00BB3697">
      <w:pPr>
        <w:spacing w:after="160" w:line="259" w:lineRule="auto"/>
        <w:jc w:val="center"/>
        <w:rPr>
          <w:lang w:val="en-US"/>
        </w:rPr>
      </w:pPr>
      <w:r>
        <w:object w:dxaOrig="12705" w:dyaOrig="4260" w14:anchorId="0CA2B636">
          <v:shape id="_x0000_i1042" type="#_x0000_t75" style="width:467.25pt;height:157.5pt" o:ole="">
            <v:imagedata r:id="rId40" o:title=""/>
          </v:shape>
          <o:OLEObject Type="Embed" ProgID="Visio.Drawing.15" ShapeID="_x0000_i1042" DrawAspect="Content" ObjectID="_1810927228" r:id="rId41"/>
        </w:object>
      </w:r>
    </w:p>
    <w:p w14:paraId="3E8AE3D5" w14:textId="5D1261DB" w:rsidR="0004456E" w:rsidRDefault="00580630" w:rsidP="0004456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580630">
        <w:rPr>
          <w:lang w:val="en-US"/>
        </w:rPr>
        <w:t xml:space="preserve"> 1</w:t>
      </w:r>
      <w:r w:rsidR="008C2AE1">
        <w:rPr>
          <w:lang w:val="en-US"/>
        </w:rPr>
        <w:t>9</w:t>
      </w:r>
      <w:r w:rsidRPr="00580630">
        <w:rPr>
          <w:lang w:val="en-US"/>
        </w:rPr>
        <w:t xml:space="preserve">. </w:t>
      </w:r>
      <w:r>
        <w:rPr>
          <w:lang w:val="ru-RU"/>
        </w:rPr>
        <w:t>Метод</w:t>
      </w:r>
      <w:r w:rsidRPr="00580630">
        <w:rPr>
          <w:lang w:val="en-US"/>
        </w:rPr>
        <w:t xml:space="preserve"> </w:t>
      </w:r>
      <w:proofErr w:type="spellStart"/>
      <w:proofErr w:type="gramStart"/>
      <w:r w:rsidRPr="00580630">
        <w:rPr>
          <w:lang w:val="ru-BY"/>
        </w:rPr>
        <w:t>CheckIfFormulaHasRightAmountOfBrackets</w:t>
      </w:r>
      <w:proofErr w:type="spellEnd"/>
      <w:r w:rsidRPr="00580630">
        <w:rPr>
          <w:lang w:val="ru-BY"/>
        </w:rPr>
        <w:t>(</w:t>
      </w:r>
      <w:proofErr w:type="spellStart"/>
      <w:proofErr w:type="gramEnd"/>
      <w:r w:rsidRPr="00580630">
        <w:rPr>
          <w:lang w:val="ru-BY"/>
        </w:rPr>
        <w:t>string</w:t>
      </w:r>
      <w:proofErr w:type="spellEnd"/>
      <w:r w:rsidRPr="00580630">
        <w:rPr>
          <w:lang w:val="ru-BY"/>
        </w:rPr>
        <w:t xml:space="preserve"> </w:t>
      </w:r>
      <w:proofErr w:type="spellStart"/>
      <w:r w:rsidRPr="00580630">
        <w:rPr>
          <w:lang w:val="ru-BY"/>
        </w:rPr>
        <w:t>formula</w:t>
      </w:r>
      <w:proofErr w:type="spellEnd"/>
      <w:r w:rsidRPr="00580630">
        <w:rPr>
          <w:lang w:val="ru-BY"/>
        </w:rPr>
        <w:t>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580630">
        <w:rPr>
          <w:lang w:val="en-US"/>
        </w:rPr>
        <w:t xml:space="preserve"> </w:t>
      </w:r>
      <w:proofErr w:type="spellStart"/>
      <w:r w:rsidR="00F56AA0" w:rsidRPr="00F56AA0">
        <w:rPr>
          <w:lang w:val="ru-BY"/>
        </w:rPr>
        <w:t>InputParser</w:t>
      </w:r>
      <w:proofErr w:type="spellEnd"/>
    </w:p>
    <w:p w14:paraId="66C9A6A8" w14:textId="514EFA3E" w:rsidR="00CF163E" w:rsidRPr="0004456E" w:rsidRDefault="0004456E" w:rsidP="0004456E">
      <w:pPr>
        <w:spacing w:after="160" w:line="259" w:lineRule="auto"/>
        <w:rPr>
          <w:lang w:val="ru-BY"/>
        </w:rPr>
      </w:pPr>
      <w:r>
        <w:rPr>
          <w:lang w:val="ru-BY"/>
        </w:rPr>
        <w:br w:type="page"/>
      </w:r>
    </w:p>
    <w:p w14:paraId="0FFC23C5" w14:textId="69FBAEFB" w:rsidR="0077779A" w:rsidRP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66E0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граммная реализация:</w:t>
      </w:r>
    </w:p>
    <w:p w14:paraId="2FABB54E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программа позволяет узнать количество формул в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е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языка сокращённой логики высказываний, а также проверить пользователя на данную тему. </w:t>
      </w:r>
    </w:p>
    <w:p w14:paraId="36B54440" w14:textId="0CE05436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реализация выполнена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66E01">
        <w:rPr>
          <w:rFonts w:ascii="Times New Roman" w:hAnsi="Times New Roman" w:cs="Times New Roman"/>
          <w:sz w:val="26"/>
          <w:szCs w:val="26"/>
          <w:lang w:val="ru-RU"/>
        </w:rPr>
        <w:t>#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. Логическая формула представляется в виде обратной польской записи, которая в последующем обрабатывается, и все найденные в ней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ы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записываются в список строк.</w:t>
      </w:r>
    </w:p>
    <w:p w14:paraId="6D39A526" w14:textId="2CBFBF0F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сле запуска программы пользователь выбирает режим работы</w:t>
      </w:r>
      <w:r w:rsidR="0013624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14:paraId="5D114023" w14:textId="0CF8B478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3C300B81" wp14:editId="1A361847">
            <wp:extent cx="2505425" cy="647790"/>
            <wp:effectExtent l="0" t="0" r="9525" b="0"/>
            <wp:docPr id="15383846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384678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E0679" w14:textId="7EEC73B7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19. Выбор режима работы программы</w:t>
      </w:r>
    </w:p>
    <w:p w14:paraId="7E51B38E" w14:textId="71D9657C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ыборе режима нахождения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предлагается ввести формулу для подсчёта.</w:t>
      </w:r>
    </w:p>
    <w:p w14:paraId="60E0FA2C" w14:textId="1F3FA36D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воде некорректной формулы программа предупредит об этом и перейдёт в главное меню. </w:t>
      </w:r>
    </w:p>
    <w:p w14:paraId="644A016B" w14:textId="0935823B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64D1CBCD" wp14:editId="5F84646B">
            <wp:extent cx="3181794" cy="1105054"/>
            <wp:effectExtent l="0" t="0" r="0" b="0"/>
            <wp:docPr id="20986436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64367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3EECF" w14:textId="253BFC03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0. Пример неверного ввода формулы для подсчёта</w:t>
      </w:r>
    </w:p>
    <w:p w14:paraId="6D336504" w14:textId="620D13E3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корректном вводе программа подсчитает количество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и выведет на экран их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самих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их </w:t>
      </w:r>
      <w:r>
        <w:rPr>
          <w:rFonts w:ascii="Times New Roman" w:hAnsi="Times New Roman" w:cs="Times New Roman"/>
          <w:sz w:val="26"/>
          <w:szCs w:val="26"/>
          <w:lang w:val="ru-RU"/>
        </w:rPr>
        <w:t>количество.</w:t>
      </w:r>
      <w:r w:rsidR="009D14A1">
        <w:rPr>
          <w:rFonts w:ascii="Times New Roman" w:hAnsi="Times New Roman" w:cs="Times New Roman"/>
          <w:sz w:val="26"/>
          <w:szCs w:val="26"/>
          <w:lang w:val="ru-RU"/>
        </w:rPr>
        <w:t xml:space="preserve"> После этого пользователя вернёт в главное меню.</w:t>
      </w:r>
    </w:p>
    <w:p w14:paraId="63E77B89" w14:textId="7BD15CB9" w:rsidR="0013624B" w:rsidRDefault="0013624B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9DF2077" wp14:editId="6FED476D">
            <wp:extent cx="2886478" cy="2372056"/>
            <wp:effectExtent l="0" t="0" r="9525" b="9525"/>
            <wp:docPr id="12017655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765502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8C7D" w14:textId="77D24EC1" w:rsidR="009D14A1" w:rsidRDefault="009D14A1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Рис 21. Пример подсчёта количества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</w:p>
    <w:p w14:paraId="3D5000E5" w14:textId="69F80148" w:rsidR="009D14A1" w:rsidRDefault="009D14A1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ри выборе режима тестирования знаний пользователя, программа будет последовательно выводить формулы, спрашивая у пользователя</w:t>
      </w:r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количество </w:t>
      </w:r>
      <w:proofErr w:type="spellStart"/>
      <w:r w:rsidR="008D7F1C"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в выведенной формуле.</w:t>
      </w:r>
    </w:p>
    <w:p w14:paraId="05DD69D9" w14:textId="677085CB" w:rsidR="008D7F1C" w:rsidRDefault="008D7F1C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воде неправильного ответа, программа сразу говорит об этом пользователю и переходит к следующему примеру.</w:t>
      </w:r>
    </w:p>
    <w:p w14:paraId="2B17B77F" w14:textId="1A1F9E9E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A14DE7A" wp14:editId="1DA7C850">
            <wp:extent cx="3591426" cy="1095528"/>
            <wp:effectExtent l="0" t="0" r="0" b="9525"/>
            <wp:docPr id="59014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462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0EC1F" w14:textId="502FE856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2. Пример поведения программы при неправильном ответе пользователя</w:t>
      </w:r>
    </w:p>
    <w:p w14:paraId="02893C8E" w14:textId="3CB82D09" w:rsidR="008D7F1C" w:rsidRDefault="008D7F1C" w:rsidP="008D7F1C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правильном ответе пользователя программа также уведомляет об этом и переходит к следующему примеру.</w:t>
      </w:r>
    </w:p>
    <w:p w14:paraId="40ABE1DB" w14:textId="20965F77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3D91C7E" wp14:editId="7B26D374">
            <wp:extent cx="3429479" cy="1105054"/>
            <wp:effectExtent l="0" t="0" r="0" b="0"/>
            <wp:docPr id="7898925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892503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02FE" w14:textId="404E98C4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3. Пример поведения программы при правильном ответе пользователя</w:t>
      </w:r>
    </w:p>
    <w:p w14:paraId="575FC255" w14:textId="546D2501" w:rsidR="0013624B" w:rsidRDefault="00242B9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 завершению тестирования</w:t>
      </w:r>
      <w:r w:rsidR="00E22B4D">
        <w:rPr>
          <w:rFonts w:ascii="Times New Roman" w:hAnsi="Times New Roman" w:cs="Times New Roman"/>
          <w:sz w:val="26"/>
          <w:szCs w:val="26"/>
          <w:lang w:val="ru-RU"/>
        </w:rPr>
        <w:t>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выводится </w:t>
      </w:r>
      <w:r w:rsidR="00EE3361">
        <w:rPr>
          <w:rFonts w:ascii="Times New Roman" w:hAnsi="Times New Roman" w:cs="Times New Roman"/>
          <w:sz w:val="26"/>
          <w:szCs w:val="26"/>
          <w:lang w:val="ru-RU"/>
        </w:rPr>
        <w:t>его результат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 программа переходит в главное меню.</w:t>
      </w:r>
    </w:p>
    <w:p w14:paraId="35C0FB26" w14:textId="02F4E0D6" w:rsidR="00242B9B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42B9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076228F8" wp14:editId="5BCA608D">
            <wp:extent cx="3791479" cy="1467055"/>
            <wp:effectExtent l="0" t="0" r="0" b="0"/>
            <wp:docPr id="904849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84976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D7C1F" w14:textId="77F5DF4A" w:rsidR="004F19DF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вывода программы по завершению тестирования</w:t>
      </w:r>
    </w:p>
    <w:p w14:paraId="2E8414FE" w14:textId="77777777" w:rsidR="004F19DF" w:rsidRDefault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1D62F24B" w14:textId="09460A23" w:rsidR="004F19DF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3572D9FC" w14:textId="2FAC8868" w:rsidR="0013624B" w:rsidRPr="006B1DE8" w:rsidRDefault="004F19DF" w:rsidP="0013624B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меры</w:t>
      </w:r>
      <w:r w:rsid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6588205" w14:textId="1E39CDEA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A9D4BF2" wp14:editId="6F7756C2">
            <wp:extent cx="3896269" cy="2924583"/>
            <wp:effectExtent l="0" t="0" r="9525" b="9525"/>
            <wp:docPr id="1747086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708601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546E2" w14:textId="474F8291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работы программы 1</w:t>
      </w:r>
    </w:p>
    <w:p w14:paraId="456339E6" w14:textId="5F571C39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BE2B304" wp14:editId="75CB4D26">
            <wp:extent cx="5144494" cy="2788640"/>
            <wp:effectExtent l="0" t="0" r="0" b="0"/>
            <wp:docPr id="10944524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452407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55880" cy="279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9794" w14:textId="43A468CA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5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1</w:t>
      </w:r>
    </w:p>
    <w:p w14:paraId="41F1C813" w14:textId="7A441746" w:rsidR="004F19DF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13DD4D0" wp14:editId="027406A1">
            <wp:extent cx="5940425" cy="1408430"/>
            <wp:effectExtent l="0" t="0" r="3175" b="1270"/>
            <wp:docPr id="5130104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010489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BA39" w14:textId="15892C8D" w:rsidR="006B1DE8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6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2</w:t>
      </w:r>
    </w:p>
    <w:p w14:paraId="4A7EE827" w14:textId="77777777" w:rsidR="006B1DE8" w:rsidRDefault="006B1DE8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63999229" w14:textId="608D0761" w:rsidR="006B1DE8" w:rsidRPr="00BC2431" w:rsidRDefault="006B1DE8" w:rsidP="004F19D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C243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Вывод: </w:t>
      </w:r>
    </w:p>
    <w:p w14:paraId="38830491" w14:textId="5390C647" w:rsidR="006B1DE8" w:rsidRDefault="006B1DE8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B1DE8">
        <w:rPr>
          <w:rFonts w:ascii="Times New Roman" w:hAnsi="Times New Roman" w:cs="Times New Roman"/>
          <w:sz w:val="26"/>
          <w:szCs w:val="26"/>
          <w:lang w:val="ru-RU"/>
        </w:rPr>
        <w:t>В ходе</w:t>
      </w:r>
      <w:r w:rsidR="00353896">
        <w:rPr>
          <w:rFonts w:ascii="Times New Roman" w:hAnsi="Times New Roman" w:cs="Times New Roman"/>
          <w:sz w:val="26"/>
          <w:szCs w:val="26"/>
          <w:lang w:val="ru-RU"/>
        </w:rPr>
        <w:t xml:space="preserve"> выполнения данно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работы были приобретены навыки программирования алгоритмов синтаксического разбора</w:t>
      </w:r>
      <w:r w:rsidR="00456170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456170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формул сокращённого языка логики высказываний. Также была реализована программа, 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считающая количество </w:t>
      </w:r>
      <w:proofErr w:type="spellStart"/>
      <w:r>
        <w:rPr>
          <w:rFonts w:ascii="Times New Roman" w:hAnsi="Times New Roman" w:cs="Times New Roman"/>
          <w:sz w:val="26"/>
          <w:szCs w:val="26"/>
          <w:lang w:val="ru-RU"/>
        </w:rPr>
        <w:t>подформул</w:t>
      </w:r>
      <w:proofErr w:type="spellEnd"/>
      <w:r>
        <w:rPr>
          <w:rFonts w:ascii="Times New Roman" w:hAnsi="Times New Roman" w:cs="Times New Roman"/>
          <w:sz w:val="26"/>
          <w:szCs w:val="26"/>
          <w:lang w:val="ru-RU"/>
        </w:rPr>
        <w:t xml:space="preserve"> в формуле сокращённого языка логики высказываний и предусматривающая режим тестирования пользователя по этой теме.</w:t>
      </w:r>
    </w:p>
    <w:p w14:paraId="08A2A9A9" w14:textId="77777777" w:rsidR="00235FA2" w:rsidRPr="005B1F4D" w:rsidRDefault="00235FA2" w:rsidP="00235FA2">
      <w:pPr>
        <w:pStyle w:val="ad"/>
        <w:shd w:val="clear" w:color="auto" w:fill="FFFFFF"/>
        <w:rPr>
          <w:b/>
          <w:bCs/>
          <w:color w:val="000000"/>
          <w:sz w:val="28"/>
          <w:szCs w:val="28"/>
          <w:lang w:val="ru-RU"/>
        </w:rPr>
      </w:pPr>
      <w:r w:rsidRPr="005B1F4D">
        <w:rPr>
          <w:b/>
          <w:bCs/>
          <w:color w:val="000000"/>
          <w:sz w:val="28"/>
          <w:szCs w:val="28"/>
          <w:lang w:val="ru-RU"/>
        </w:rPr>
        <w:t>Теоретические сведения были взяты из следующих источников:</w:t>
      </w:r>
    </w:p>
    <w:p w14:paraId="63537D2D" w14:textId="77777777" w:rsidR="00235FA2" w:rsidRPr="009349F9" w:rsidRDefault="00235FA2" w:rsidP="00235FA2">
      <w:pPr>
        <w:pStyle w:val="ad"/>
        <w:numPr>
          <w:ilvl w:val="0"/>
          <w:numId w:val="2"/>
        </w:numPr>
        <w:shd w:val="clear" w:color="auto" w:fill="FFFFFF"/>
        <w:rPr>
          <w:color w:val="000000"/>
          <w:sz w:val="28"/>
          <w:szCs w:val="28"/>
          <w:lang w:val="ru-RU"/>
        </w:rPr>
      </w:pPr>
      <w:bookmarkStart w:id="0" w:name="ЛОИС"/>
      <w:r w:rsidRPr="00DD2C6D">
        <w:rPr>
          <w:sz w:val="28"/>
          <w:szCs w:val="28"/>
          <w:lang w:val="ru-RU"/>
        </w:rPr>
        <w:t>Логические основы интеллектуальных систем. Практикум</w:t>
      </w:r>
      <w:r w:rsidRPr="00A35916">
        <w:rPr>
          <w:sz w:val="28"/>
          <w:szCs w:val="28"/>
          <w:lang w:val="ru-RU"/>
        </w:rPr>
        <w:t xml:space="preserve">: </w:t>
      </w:r>
      <w:r w:rsidRPr="00DD2C6D">
        <w:rPr>
          <w:sz w:val="28"/>
          <w:szCs w:val="28"/>
          <w:lang w:val="ru-RU"/>
        </w:rPr>
        <w:t xml:space="preserve">учебно-методическое пособие </w:t>
      </w:r>
      <w:r w:rsidRPr="00A35916">
        <w:rPr>
          <w:sz w:val="28"/>
          <w:szCs w:val="28"/>
          <w:lang w:val="ru-RU"/>
        </w:rPr>
        <w:t xml:space="preserve">/ </w:t>
      </w:r>
      <w:r w:rsidRPr="00DD2C6D">
        <w:rPr>
          <w:sz w:val="28"/>
          <w:szCs w:val="28"/>
          <w:lang w:val="ru-RU"/>
        </w:rPr>
        <w:t xml:space="preserve">В. В. Голенков, В. П. </w:t>
      </w:r>
      <w:proofErr w:type="spellStart"/>
      <w:r w:rsidRPr="00DD2C6D">
        <w:rPr>
          <w:sz w:val="28"/>
          <w:szCs w:val="28"/>
          <w:lang w:val="ru-RU"/>
        </w:rPr>
        <w:t>Ивашенко</w:t>
      </w:r>
      <w:proofErr w:type="spellEnd"/>
      <w:r w:rsidRPr="00DD2C6D">
        <w:rPr>
          <w:sz w:val="28"/>
          <w:szCs w:val="28"/>
          <w:lang w:val="ru-RU"/>
        </w:rPr>
        <w:t>, Д. Г. Колб, К. А. Уваров. – Минск: БГУИР, 2011.</w:t>
      </w:r>
    </w:p>
    <w:bookmarkEnd w:id="0"/>
    <w:p w14:paraId="522C4D69" w14:textId="77777777" w:rsidR="00235FA2" w:rsidRPr="006B1DE8" w:rsidRDefault="00235FA2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14:paraId="2C1B759C" w14:textId="77777777" w:rsidR="006B1DE8" w:rsidRDefault="006B1DE8" w:rsidP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122480A6" w14:textId="77777777" w:rsidR="004F19DF" w:rsidRPr="0013624B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sectPr w:rsidR="004F19DF" w:rsidRPr="001362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1C8528F"/>
    <w:multiLevelType w:val="hybridMultilevel"/>
    <w:tmpl w:val="F8B8693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2F322E"/>
    <w:multiLevelType w:val="hybridMultilevel"/>
    <w:tmpl w:val="99D4E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873529">
    <w:abstractNumId w:val="1"/>
  </w:num>
  <w:num w:numId="2" w16cid:durableId="622243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B32"/>
    <w:rsid w:val="0000753E"/>
    <w:rsid w:val="00022C13"/>
    <w:rsid w:val="000342FF"/>
    <w:rsid w:val="0004456E"/>
    <w:rsid w:val="00051A3D"/>
    <w:rsid w:val="0008200B"/>
    <w:rsid w:val="00110D02"/>
    <w:rsid w:val="0013624B"/>
    <w:rsid w:val="001369FC"/>
    <w:rsid w:val="00143B7E"/>
    <w:rsid w:val="001A5619"/>
    <w:rsid w:val="001D5A38"/>
    <w:rsid w:val="002251F4"/>
    <w:rsid w:val="00235FA2"/>
    <w:rsid w:val="002403C7"/>
    <w:rsid w:val="00242B9B"/>
    <w:rsid w:val="00254813"/>
    <w:rsid w:val="00266E01"/>
    <w:rsid w:val="00273749"/>
    <w:rsid w:val="00285800"/>
    <w:rsid w:val="002E6B1D"/>
    <w:rsid w:val="002E6C37"/>
    <w:rsid w:val="002F55FF"/>
    <w:rsid w:val="00316053"/>
    <w:rsid w:val="0032331D"/>
    <w:rsid w:val="00337786"/>
    <w:rsid w:val="00353896"/>
    <w:rsid w:val="00371C5E"/>
    <w:rsid w:val="0043111D"/>
    <w:rsid w:val="00433B40"/>
    <w:rsid w:val="00456170"/>
    <w:rsid w:val="004F19DF"/>
    <w:rsid w:val="004F67FB"/>
    <w:rsid w:val="00500624"/>
    <w:rsid w:val="00522543"/>
    <w:rsid w:val="005230F7"/>
    <w:rsid w:val="00527544"/>
    <w:rsid w:val="00544278"/>
    <w:rsid w:val="005567F9"/>
    <w:rsid w:val="005805E5"/>
    <w:rsid w:val="00580630"/>
    <w:rsid w:val="00581B43"/>
    <w:rsid w:val="0058676B"/>
    <w:rsid w:val="0059778B"/>
    <w:rsid w:val="005A5682"/>
    <w:rsid w:val="005C0B32"/>
    <w:rsid w:val="005E5E4A"/>
    <w:rsid w:val="006B1DE8"/>
    <w:rsid w:val="006E2333"/>
    <w:rsid w:val="007221D4"/>
    <w:rsid w:val="00755196"/>
    <w:rsid w:val="00755624"/>
    <w:rsid w:val="00756A4F"/>
    <w:rsid w:val="0075700E"/>
    <w:rsid w:val="00763E11"/>
    <w:rsid w:val="0077779A"/>
    <w:rsid w:val="00786789"/>
    <w:rsid w:val="007A0C0D"/>
    <w:rsid w:val="008251D0"/>
    <w:rsid w:val="0085648A"/>
    <w:rsid w:val="00883133"/>
    <w:rsid w:val="008A0897"/>
    <w:rsid w:val="008A1B13"/>
    <w:rsid w:val="008C2AE1"/>
    <w:rsid w:val="008D5EC6"/>
    <w:rsid w:val="008D7F1C"/>
    <w:rsid w:val="008F0A02"/>
    <w:rsid w:val="00912F0B"/>
    <w:rsid w:val="0094297F"/>
    <w:rsid w:val="00946295"/>
    <w:rsid w:val="00977E67"/>
    <w:rsid w:val="009D14A1"/>
    <w:rsid w:val="00A132B8"/>
    <w:rsid w:val="00AD2604"/>
    <w:rsid w:val="00B03B79"/>
    <w:rsid w:val="00B112EA"/>
    <w:rsid w:val="00B27074"/>
    <w:rsid w:val="00B70E24"/>
    <w:rsid w:val="00BB3697"/>
    <w:rsid w:val="00BB562A"/>
    <w:rsid w:val="00BB6A4C"/>
    <w:rsid w:val="00BC2431"/>
    <w:rsid w:val="00BE0880"/>
    <w:rsid w:val="00BE6BCD"/>
    <w:rsid w:val="00C15613"/>
    <w:rsid w:val="00C245CA"/>
    <w:rsid w:val="00C35D43"/>
    <w:rsid w:val="00CF163E"/>
    <w:rsid w:val="00D262A0"/>
    <w:rsid w:val="00D72243"/>
    <w:rsid w:val="00D91714"/>
    <w:rsid w:val="00E04D61"/>
    <w:rsid w:val="00E076D7"/>
    <w:rsid w:val="00E12332"/>
    <w:rsid w:val="00E15A1B"/>
    <w:rsid w:val="00E20D90"/>
    <w:rsid w:val="00E22B4D"/>
    <w:rsid w:val="00E471E8"/>
    <w:rsid w:val="00E523AC"/>
    <w:rsid w:val="00E55784"/>
    <w:rsid w:val="00ED22E8"/>
    <w:rsid w:val="00EE3361"/>
    <w:rsid w:val="00EE6619"/>
    <w:rsid w:val="00EF1EC0"/>
    <w:rsid w:val="00F27A3E"/>
    <w:rsid w:val="00F33A2F"/>
    <w:rsid w:val="00F56AA0"/>
    <w:rsid w:val="00F60389"/>
    <w:rsid w:val="00F6751A"/>
    <w:rsid w:val="00F7269B"/>
    <w:rsid w:val="00F91807"/>
    <w:rsid w:val="00FA3D90"/>
    <w:rsid w:val="00FA62D7"/>
    <w:rsid w:val="00FB149D"/>
    <w:rsid w:val="00FB4FC1"/>
    <w:rsid w:val="00FE3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2BA259"/>
  <w15:chartTrackingRefBased/>
  <w15:docId w15:val="{6056037C-48E5-4936-AD69-8D393C4E1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E55784"/>
    <w:pPr>
      <w:spacing w:after="0" w:line="276" w:lineRule="auto"/>
    </w:pPr>
    <w:rPr>
      <w:rFonts w:ascii="Arial" w:eastAsia="Arial" w:hAnsi="Arial" w:cs="Arial"/>
      <w:kern w:val="0"/>
      <w:lang w:val="ru"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5C0B3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C0B3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0B3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0B3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0B3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0B3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0B3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0B3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0B3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0B3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C0B3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C0B3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5C0B3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C0B3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5C0B3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5C0B3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5C0B3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5C0B3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5C0B3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5C0B3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5C0B3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5C0B3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5C0B3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5C0B3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5C0B3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5C0B3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5C0B3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5C0B3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5C0B32"/>
    <w:rPr>
      <w:b/>
      <w:bCs/>
      <w:smallCaps/>
      <w:color w:val="2F5496" w:themeColor="accent1" w:themeShade="BF"/>
      <w:spacing w:val="5"/>
    </w:rPr>
  </w:style>
  <w:style w:type="paragraph" w:styleId="ac">
    <w:name w:val="caption"/>
    <w:basedOn w:val="a"/>
    <w:next w:val="a"/>
    <w:uiPriority w:val="35"/>
    <w:unhideWhenUsed/>
    <w:qFormat/>
    <w:rsid w:val="0094629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91714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1714"/>
    <w:rPr>
      <w:rFonts w:ascii="Consolas" w:eastAsia="Arial" w:hAnsi="Consolas" w:cs="Arial"/>
      <w:kern w:val="0"/>
      <w:sz w:val="20"/>
      <w:szCs w:val="20"/>
      <w:lang w:val="ru" w:eastAsia="ru-RU"/>
      <w14:ligatures w14:val="none"/>
    </w:rPr>
  </w:style>
  <w:style w:type="paragraph" w:styleId="ad">
    <w:name w:val="Normal (Web)"/>
    <w:basedOn w:val="a"/>
    <w:uiPriority w:val="99"/>
    <w:unhideWhenUsed/>
    <w:rsid w:val="00235F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72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3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17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17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9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8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6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63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7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40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88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87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4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2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50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4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8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32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4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47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1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9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75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99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8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6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85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5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13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9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78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9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2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8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6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1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2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5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6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2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36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8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7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88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8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1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94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6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8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4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6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5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1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2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2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5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emf"/><Relationship Id="rId46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41" Type="http://schemas.openxmlformats.org/officeDocument/2006/relationships/package" Target="embeddings/Microsoft_Visio_Drawing1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9.emf"/><Relationship Id="rId45" Type="http://schemas.openxmlformats.org/officeDocument/2006/relationships/image" Target="media/image2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package" Target="embeddings/Microsoft_Visio_Drawing1.vsdx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2</Pages>
  <Words>844</Words>
  <Characters>481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 B O X i tochka</dc:creator>
  <cp:keywords/>
  <dc:description/>
  <cp:lastModifiedBy>Ваня Неборский</cp:lastModifiedBy>
  <cp:revision>164</cp:revision>
  <dcterms:created xsi:type="dcterms:W3CDTF">2025-05-16T22:10:00Z</dcterms:created>
  <dcterms:modified xsi:type="dcterms:W3CDTF">2025-06-08T19:33:00Z</dcterms:modified>
</cp:coreProperties>
</file>